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0565" w:rsidRPr="00010565" w:rsidRDefault="00010565" w:rsidP="0001056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Заключение независимых экспертов на проект решения</w:t>
      </w:r>
    </w:p>
    <w:p w:rsidR="00010565" w:rsidRPr="00010565" w:rsidRDefault="00010565" w:rsidP="0001056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принимается  с </w:t>
      </w:r>
      <w:r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10</w:t>
      </w: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.0</w:t>
      </w:r>
      <w:r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7.2018 года по 10</w:t>
      </w: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.0</w:t>
      </w:r>
      <w:r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8</w:t>
      </w: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.2018 года</w:t>
      </w:r>
    </w:p>
    <w:p w:rsidR="00010565" w:rsidRPr="00010565" w:rsidRDefault="00010565" w:rsidP="0001056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по адресу 422840,РТ, Спасский район,</w:t>
      </w:r>
    </w:p>
    <w:p w:rsidR="00010565" w:rsidRPr="00010565" w:rsidRDefault="00010565" w:rsidP="0001056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г. Болгар, ул. </w:t>
      </w:r>
      <w:proofErr w:type="gramStart"/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Пионерская</w:t>
      </w:r>
      <w:proofErr w:type="gramEnd"/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, дом 19</w:t>
      </w:r>
    </w:p>
    <w:p w:rsidR="00010565" w:rsidRPr="00010565" w:rsidRDefault="00010565" w:rsidP="0001056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01056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тел. 8-84347-30702</w:t>
      </w:r>
    </w:p>
    <w:p w:rsidR="00010565" w:rsidRDefault="00010565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bookmarkStart w:id="0" w:name="_GoBack"/>
      <w:bookmarkEnd w:id="0"/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>Утвержден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постановлением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Исполнительного комитета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 xml:space="preserve">Спасского муниципального района 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703069">
        <w:rPr>
          <w:bCs/>
          <w:sz w:val="28"/>
          <w:szCs w:val="28"/>
        </w:rPr>
        <w:t>Республики Татарстан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sz w:val="28"/>
          <w:szCs w:val="28"/>
          <w:u w:val="single"/>
        </w:rPr>
      </w:pPr>
      <w:r w:rsidRPr="00703069">
        <w:rPr>
          <w:bCs/>
          <w:sz w:val="28"/>
          <w:szCs w:val="28"/>
        </w:rPr>
        <w:t xml:space="preserve"> № </w:t>
      </w:r>
      <w:r w:rsidR="003061D6" w:rsidRPr="00703069">
        <w:rPr>
          <w:bCs/>
          <w:sz w:val="28"/>
          <w:szCs w:val="28"/>
        </w:rPr>
        <w:t>_____</w:t>
      </w:r>
      <w:r w:rsidRPr="00703069">
        <w:rPr>
          <w:bCs/>
          <w:sz w:val="28"/>
          <w:szCs w:val="28"/>
        </w:rPr>
        <w:t xml:space="preserve">  от</w:t>
      </w:r>
      <w:r w:rsidR="003061D6" w:rsidRPr="00703069">
        <w:rPr>
          <w:bCs/>
          <w:sz w:val="28"/>
          <w:szCs w:val="28"/>
        </w:rPr>
        <w:t xml:space="preserve"> _________</w:t>
      </w:r>
      <w:r w:rsidRPr="00703069">
        <w:rPr>
          <w:bCs/>
          <w:sz w:val="28"/>
          <w:szCs w:val="28"/>
          <w:u w:val="single"/>
        </w:rPr>
        <w:t xml:space="preserve"> г.</w:t>
      </w: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предоставления государственной услуги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pacing w:val="1"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t xml:space="preserve">архивных документов, </w:t>
      </w:r>
      <w:r w:rsidRPr="00703069">
        <w:rPr>
          <w:rFonts w:ascii="Times New Roman" w:hAnsi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spacing w:val="1"/>
          <w:sz w:val="28"/>
          <w:szCs w:val="28"/>
        </w:rPr>
        <w:t>архивного отдела исполнительного комитета Спасского муниципального района</w:t>
      </w:r>
      <w:r w:rsidR="003061D6" w:rsidRPr="00703069">
        <w:rPr>
          <w:rFonts w:ascii="Times New Roman" w:hAnsi="Times New Roman"/>
          <w:b/>
          <w:spacing w:val="1"/>
          <w:sz w:val="28"/>
          <w:szCs w:val="28"/>
        </w:rPr>
        <w:t xml:space="preserve"> Республики Татарстан</w:t>
      </w:r>
    </w:p>
    <w:p w:rsidR="001B2962" w:rsidRPr="00703069" w:rsidRDefault="001B2962" w:rsidP="001B2962">
      <w:pPr>
        <w:jc w:val="both"/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jc w:val="both"/>
        <w:rPr>
          <w:rFonts w:ascii="Times New Roman" w:hAnsi="Times New Roman"/>
          <w:bCs/>
          <w:sz w:val="28"/>
          <w:szCs w:val="28"/>
        </w:rPr>
      </w:pPr>
    </w:p>
    <w:p w:rsidR="001B2962" w:rsidRPr="00703069" w:rsidRDefault="001B2962" w:rsidP="001B2962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1B2962" w:rsidRPr="00703069" w:rsidRDefault="001B2962" w:rsidP="001B2962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703069"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(далее – государственная услуга).</w:t>
      </w:r>
    </w:p>
    <w:p w:rsidR="001B2962" w:rsidRPr="00703069" w:rsidRDefault="001B2962" w:rsidP="001B2962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703069">
        <w:rPr>
          <w:sz w:val="28"/>
          <w:szCs w:val="28"/>
        </w:rPr>
        <w:t xml:space="preserve">1.2. </w:t>
      </w:r>
      <w:r w:rsidRPr="00703069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льным комитетом Спасского муниципального района (далее – Исполком)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1.3.1. Место нахождения Исполкома: </w:t>
      </w:r>
      <w:proofErr w:type="spellStart"/>
      <w:r w:rsidRPr="00703069">
        <w:rPr>
          <w:rFonts w:ascii="Times New Roman" w:hAnsi="Times New Roman"/>
          <w:sz w:val="28"/>
          <w:szCs w:val="28"/>
        </w:rPr>
        <w:t>г</w:t>
      </w:r>
      <w:proofErr w:type="gramStart"/>
      <w:r w:rsidRPr="00703069">
        <w:rPr>
          <w:rFonts w:ascii="Times New Roman" w:hAnsi="Times New Roman"/>
          <w:sz w:val="28"/>
          <w:szCs w:val="28"/>
        </w:rPr>
        <w:t>.Б</w:t>
      </w:r>
      <w:proofErr w:type="gramEnd"/>
      <w:r w:rsidRPr="00703069">
        <w:rPr>
          <w:rFonts w:ascii="Times New Roman" w:hAnsi="Times New Roman"/>
          <w:sz w:val="28"/>
          <w:szCs w:val="28"/>
        </w:rPr>
        <w:t>олгар</w:t>
      </w:r>
      <w:proofErr w:type="spellEnd"/>
      <w:r w:rsidRPr="00703069">
        <w:rPr>
          <w:rFonts w:ascii="Times New Roman" w:hAnsi="Times New Roman"/>
          <w:sz w:val="28"/>
          <w:szCs w:val="28"/>
        </w:rPr>
        <w:t>, ул. Пионерская, д.19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Место нахождения Отдела: г. Болгар, ул. </w:t>
      </w:r>
      <w:proofErr w:type="gramStart"/>
      <w:r w:rsidRPr="00703069">
        <w:rPr>
          <w:rFonts w:ascii="Times New Roman" w:hAnsi="Times New Roman"/>
          <w:sz w:val="28"/>
          <w:szCs w:val="28"/>
        </w:rPr>
        <w:t>Пионерская</w:t>
      </w:r>
      <w:proofErr w:type="gramEnd"/>
      <w:r w:rsidRPr="00703069">
        <w:rPr>
          <w:rFonts w:ascii="Times New Roman" w:hAnsi="Times New Roman"/>
          <w:sz w:val="28"/>
          <w:szCs w:val="28"/>
        </w:rPr>
        <w:t>, д.19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недельник - пятница с 8-00 до 17-00, , обед с 12-00 до 13-00.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</w:t>
      </w:r>
      <w:r w:rsidR="00264C17" w:rsidRPr="00703069">
        <w:rPr>
          <w:rFonts w:ascii="Times New Roman" w:hAnsi="Times New Roman"/>
          <w:sz w:val="28"/>
          <w:szCs w:val="28"/>
        </w:rPr>
        <w:t>График приема заявлений: с 8-00 до 17-00, обед с 12-00 до 13-00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Проезд общественным транспортом до остановки  «_____»: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 xml:space="preserve">- автобусы  №  </w:t>
      </w:r>
      <w:r w:rsidR="00C9616E" w:rsidRPr="00703069">
        <w:rPr>
          <w:rFonts w:ascii="Times New Roman" w:hAnsi="Times New Roman"/>
          <w:sz w:val="28"/>
          <w:szCs w:val="28"/>
        </w:rPr>
        <w:t>нет</w:t>
      </w:r>
      <w:r w:rsidRPr="00703069">
        <w:rPr>
          <w:rFonts w:ascii="Times New Roman" w:hAnsi="Times New Roman"/>
          <w:sz w:val="28"/>
          <w:szCs w:val="28"/>
        </w:rPr>
        <w:t xml:space="preserve">; 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- троллейбусы №  </w:t>
      </w:r>
      <w:r w:rsidR="00C9616E" w:rsidRPr="00703069">
        <w:rPr>
          <w:rFonts w:ascii="Times New Roman" w:hAnsi="Times New Roman"/>
          <w:sz w:val="28"/>
          <w:szCs w:val="28"/>
        </w:rPr>
        <w:t>нет;</w:t>
      </w:r>
    </w:p>
    <w:p w:rsidR="003061D6" w:rsidRPr="00703069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- трамвай № </w:t>
      </w:r>
      <w:r w:rsidR="00C9616E" w:rsidRPr="00703069">
        <w:rPr>
          <w:rFonts w:ascii="Times New Roman" w:hAnsi="Times New Roman"/>
          <w:sz w:val="28"/>
          <w:szCs w:val="28"/>
        </w:rPr>
        <w:t>нет</w:t>
      </w:r>
      <w:r w:rsidRPr="00703069">
        <w:rPr>
          <w:rFonts w:ascii="Times New Roman" w:hAnsi="Times New Roman"/>
          <w:sz w:val="28"/>
          <w:szCs w:val="28"/>
        </w:rPr>
        <w:t>.</w:t>
      </w:r>
    </w:p>
    <w:p w:rsidR="003061D6" w:rsidRPr="00703069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  Проход по пропуску и (или) документу, удостоверяющему личность»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2. Справочный телефон Отдела: (84347) 3-02-91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  <w:r w:rsidRPr="00703069">
        <w:rPr>
          <w:rFonts w:ascii="Times New Roman" w:hAnsi="Times New Roman"/>
          <w:color w:val="000000"/>
          <w:sz w:val="28"/>
          <w:szCs w:val="28"/>
        </w:rPr>
        <w:t>http://www.</w:t>
      </w:r>
      <w:proofErr w:type="spellStart"/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703069">
        <w:rPr>
          <w:rFonts w:ascii="Times New Roman" w:hAnsi="Times New Roman"/>
          <w:color w:val="000000"/>
          <w:sz w:val="28"/>
          <w:szCs w:val="28"/>
        </w:rPr>
        <w:t>@tatar.ru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4. Информация о государственной услуге может быть получена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703069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703069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703069">
        <w:rPr>
          <w:rFonts w:ascii="Times New Roman" w:hAnsi="Times New Roman"/>
          <w:sz w:val="28"/>
          <w:szCs w:val="28"/>
        </w:rPr>
        <w:t>«http://uslugi.tatarstan.ru»);</w:t>
      </w:r>
    </w:p>
    <w:p w:rsidR="001B2962" w:rsidRPr="00703069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9379C" w:rsidRPr="00703069" w:rsidRDefault="001B2962" w:rsidP="0019379C">
      <w:pPr>
        <w:tabs>
          <w:tab w:val="left" w:pos="4678"/>
        </w:tabs>
        <w:ind w:firstLine="426"/>
        <w:jc w:val="both"/>
        <w:rPr>
          <w:rFonts w:ascii="Times New Roman" w:hAnsi="Times New Roman"/>
          <w:spacing w:val="-2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1.4. </w:t>
      </w:r>
      <w:r w:rsidR="0019379C" w:rsidRPr="00703069">
        <w:rPr>
          <w:rFonts w:ascii="Times New Roman" w:hAnsi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    ст. 4179, с учетом внесенных изменений); 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703069">
        <w:rPr>
          <w:rFonts w:ascii="Times New Roman" w:hAnsi="Times New Roman"/>
          <w:bCs/>
          <w:sz w:val="28"/>
          <w:szCs w:val="28"/>
        </w:rPr>
        <w:t xml:space="preserve">Российская газета, 2009, 24 июня, </w:t>
      </w:r>
      <w:r w:rsidRPr="00703069">
        <w:rPr>
          <w:rFonts w:ascii="Times New Roman" w:hAnsi="Times New Roman"/>
          <w:sz w:val="28"/>
          <w:szCs w:val="28"/>
        </w:rPr>
        <w:t>с учетом внесенных изменений</w:t>
      </w:r>
      <w:r w:rsidRPr="00703069">
        <w:rPr>
          <w:rFonts w:ascii="Times New Roman" w:hAnsi="Times New Roman"/>
          <w:bCs/>
          <w:sz w:val="28"/>
          <w:szCs w:val="28"/>
        </w:rPr>
        <w:t>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2007, № 20, с учетом внесенных изменений);</w:t>
      </w:r>
      <w:proofErr w:type="gramEnd"/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«О 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 г.) (Республика Татарстан, 2007, 25 декабря, с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703069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703069">
        <w:rPr>
          <w:rStyle w:val="apple-converted-space"/>
          <w:rFonts w:ascii="Times New Roman" w:eastAsiaTheme="majorEastAsia" w:hAnsi="Times New Roman"/>
          <w:sz w:val="28"/>
          <w:szCs w:val="28"/>
          <w:shd w:val="clear" w:color="auto" w:fill="FFFFFF"/>
        </w:rPr>
        <w:t> </w:t>
      </w:r>
      <w:r w:rsidRPr="00703069"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703069">
        <w:rPr>
          <w:rFonts w:ascii="Times New Roman" w:hAnsi="Times New Roman"/>
          <w:sz w:val="28"/>
          <w:szCs w:val="28"/>
        </w:rPr>
        <w:t>(далее - Закон РТ № 63-ЗРТ от 2017 г.) (Собрание законодательства Республики Татарстан, 2017, Т 55 (часть I), ст. 2016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 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25 декабря, с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учетом внесенных изменений);</w:t>
      </w:r>
    </w:p>
    <w:p w:rsidR="0019379C" w:rsidRPr="00703069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Уставом </w:t>
      </w:r>
      <w:r w:rsidR="00ED2D88" w:rsidRPr="00703069">
        <w:rPr>
          <w:rFonts w:ascii="Times New Roman" w:hAnsi="Times New Roman"/>
          <w:sz w:val="28"/>
          <w:szCs w:val="28"/>
        </w:rPr>
        <w:t xml:space="preserve">Спасского </w:t>
      </w:r>
      <w:r w:rsidRPr="00703069">
        <w:rPr>
          <w:rFonts w:ascii="Times New Roman" w:hAnsi="Times New Roman"/>
          <w:sz w:val="28"/>
          <w:szCs w:val="28"/>
        </w:rPr>
        <w:t>муниципального района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6042A0" w:rsidRPr="00703069">
        <w:rPr>
          <w:rFonts w:ascii="Times New Roman" w:hAnsi="Times New Roman"/>
          <w:sz w:val="28"/>
          <w:szCs w:val="28"/>
        </w:rPr>
        <w:t>8</w:t>
      </w:r>
      <w:r w:rsidRPr="00703069">
        <w:rPr>
          <w:rFonts w:ascii="Times New Roman" w:hAnsi="Times New Roman"/>
          <w:sz w:val="28"/>
          <w:szCs w:val="28"/>
        </w:rPr>
        <w:t xml:space="preserve"> № 125 (далее – Положение об отделе);</w:t>
      </w:r>
    </w:p>
    <w:p w:rsidR="00ED2D88" w:rsidRPr="00703069" w:rsidRDefault="00ED2D88" w:rsidP="00ED2D88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авилами внутреннего трудового распорядка;</w:t>
      </w:r>
    </w:p>
    <w:p w:rsidR="001B2962" w:rsidRPr="00703069" w:rsidRDefault="001B2962" w:rsidP="0019379C">
      <w:pPr>
        <w:ind w:firstLine="42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1B2962" w:rsidRPr="00703069" w:rsidRDefault="001B2962" w:rsidP="001B2962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19379C" w:rsidRPr="00703069" w:rsidRDefault="0019379C" w:rsidP="0019379C">
      <w:pPr>
        <w:ind w:right="-1"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FF0000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на официальном сайте Исполкома </w:t>
      </w:r>
      <w:r w:rsidRPr="00703069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703069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703069">
        <w:rPr>
          <w:rFonts w:ascii="Times New Roman" w:hAnsi="Times New Roman"/>
          <w:color w:val="000000"/>
          <w:sz w:val="28"/>
          <w:szCs w:val="28"/>
        </w:rPr>
        <w:t>@tatar.ru)</w:t>
      </w:r>
      <w:r w:rsidRPr="00703069">
        <w:rPr>
          <w:rFonts w:ascii="Times New Roman" w:hAnsi="Times New Roman"/>
          <w:color w:val="FF0000"/>
          <w:sz w:val="28"/>
          <w:szCs w:val="28"/>
        </w:rPr>
        <w:t>.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703069">
        <w:rPr>
          <w:rFonts w:ascii="Times New Roman" w:hAnsi="Times New Roman"/>
          <w:sz w:val="28"/>
          <w:szCs w:val="28"/>
        </w:rPr>
        <w:t>http://uslugi.tatarstan.ru</w:t>
      </w:r>
      <w:r w:rsidRPr="00703069">
        <w:rPr>
          <w:rFonts w:ascii="Times New Roman" w:hAnsi="Times New Roman"/>
          <w:sz w:val="28"/>
          <w:szCs w:val="28"/>
        </w:rPr>
        <w:t>);</w:t>
      </w:r>
    </w:p>
    <w:p w:rsidR="001B2962" w:rsidRPr="00703069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1B2962" w:rsidRPr="00703069" w:rsidRDefault="001B2962" w:rsidP="001B2962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1B2962" w:rsidRPr="00703069" w:rsidSect="0060084D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1B2962" w:rsidRPr="00703069" w:rsidRDefault="001B2962" w:rsidP="001B2962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703069">
        <w:rPr>
          <w:rFonts w:ascii="Times New Roman" w:hAnsi="Times New Roman"/>
          <w:sz w:val="28"/>
          <w:szCs w:val="28"/>
        </w:rPr>
        <w:t>государственной</w:t>
      </w: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слуги</w:t>
      </w:r>
    </w:p>
    <w:p w:rsidR="001B2962" w:rsidRPr="00703069" w:rsidRDefault="001B2962" w:rsidP="001B2962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1B2962" w:rsidRPr="00703069" w:rsidTr="00124BD2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Спасского муниципального района 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4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 день обращения заявителя.</w:t>
            </w:r>
          </w:p>
          <w:p w:rsidR="001B2962" w:rsidRPr="00703069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5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фициальный сайт Спасского муниципального района, факсимильное письменное обращение). 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 (функций).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1B2962" w:rsidRPr="00703069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  <w:proofErr w:type="gramEnd"/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703069">
              <w:rPr>
                <w:rFonts w:ascii="Times New Roman" w:hAnsi="Times New Roman"/>
              </w:rPr>
              <w:t xml:space="preserve">, 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7.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Перечень органов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гласование государственной услуги не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>предоставлении</w:t>
            </w:r>
            <w:proofErr w:type="gramEnd"/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государственной услуги не установлены.</w:t>
            </w:r>
          </w:p>
          <w:p w:rsidR="001B2962" w:rsidRPr="00703069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государственной услуги, включа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703069" w:rsidRDefault="001B2962" w:rsidP="00124BD2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 w:rsidRPr="00703069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19379C" w:rsidRPr="00703069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9379C" w:rsidRPr="00703069" w:rsidRDefault="0019379C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B2962" w:rsidRPr="00703069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703069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1B2962" w:rsidRPr="00703069" w:rsidRDefault="001B2962" w:rsidP="00124BD2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архива в зоне доступности общественного транспорта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</w:t>
            </w:r>
            <w:r w:rsidRPr="00703069">
              <w:rPr>
                <w:rFonts w:ascii="Times New Roman" w:hAnsi="Times New Roman"/>
                <w:color w:val="000000"/>
                <w:sz w:val="28"/>
                <w:szCs w:val="28"/>
              </w:rPr>
              <w:t>(http://www.</w:t>
            </w:r>
            <w:proofErr w:type="spellStart"/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bulgar</w:t>
            </w:r>
            <w:proofErr w:type="spellEnd"/>
            <w:r w:rsidRPr="00703069">
              <w:rPr>
                <w:rFonts w:ascii="Times New Roman" w:hAnsi="Times New Roman"/>
                <w:color w:val="000000"/>
                <w:sz w:val="28"/>
                <w:szCs w:val="28"/>
              </w:rPr>
              <w:t>@tatar.ru);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сети «Интернет»;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государственных и муниципальных услуг (функций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казание помощи инвалидам в преодолении барьеров, мешающих получению ими услуг 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наравне с другими лицами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государственной услуги может быть получена </w:t>
            </w: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: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proofErr w:type="spellStart"/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bulgar</w:t>
            </w:r>
            <w:proofErr w:type="spellEnd"/>
            <w:r w:rsidRPr="00703069">
              <w:rPr>
                <w:rFonts w:ascii="Times New Roman" w:hAnsi="Times New Roman"/>
                <w:sz w:val="28"/>
                <w:szCs w:val="28"/>
              </w:rPr>
              <w:t>@tatar.ru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</w:t>
            </w:r>
            <w:r w:rsidR="0019379C" w:rsidRPr="00703069">
              <w:rPr>
                <w:rFonts w:ascii="Times New Roman" w:hAnsi="Times New Roman"/>
                <w:sz w:val="28"/>
                <w:szCs w:val="28"/>
              </w:rPr>
              <w:t>http://uslugi.tatarstan.ru</w:t>
            </w:r>
            <w:r w:rsidRPr="00703069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1B2962" w:rsidRPr="00703069" w:rsidRDefault="001B2962" w:rsidP="00124BD2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 (http://www.gosuslugi.ru/)</w:t>
            </w:r>
          </w:p>
          <w:p w:rsidR="001B2962" w:rsidRPr="00703069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03069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1B2962" w:rsidRPr="00703069" w:rsidRDefault="001B2962" w:rsidP="001B2962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703069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1B2962" w:rsidRPr="0070306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1B2962" w:rsidRPr="00703069" w:rsidRDefault="001B2962" w:rsidP="001B2962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1.1. предоставление государственной услуг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703069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1B2962" w:rsidRPr="00703069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1B2962" w:rsidRPr="00703069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1B2962" w:rsidRPr="00703069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703069">
        <w:rPr>
          <w:rFonts w:ascii="Times New Roman" w:hAnsi="Times New Roman"/>
          <w:sz w:val="28"/>
          <w:szCs w:val="28"/>
        </w:rPr>
        <w:lastRenderedPageBreak/>
        <w:t>Исполкома. Регистрация заявления, поступившего в электронной форме, осуществляется в установленном порядке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1B2962" w:rsidRPr="00703069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4. Сбор информации по </w:t>
      </w: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4.1. Специалист Отдела: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1B2962" w:rsidRPr="00703069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B2962" w:rsidRPr="00703069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1B2962" w:rsidRPr="00703069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1B2962" w:rsidRPr="00703069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1B2962" w:rsidRPr="00703069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3069">
        <w:rPr>
          <w:rFonts w:ascii="Times New Roman" w:hAnsi="Times New Roman" w:cs="Times New Roman"/>
          <w:sz w:val="28"/>
          <w:szCs w:val="28"/>
        </w:rPr>
        <w:t>В связи с тем, что результатом государственной услуги является консультация, исправление технической ошибки не осуществляется.</w:t>
      </w:r>
    </w:p>
    <w:p w:rsidR="001B2962" w:rsidRPr="00703069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b/>
          <w:sz w:val="28"/>
          <w:szCs w:val="28"/>
        </w:rPr>
      </w:pPr>
      <w:r w:rsidRPr="00703069"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 w:rsidRPr="00703069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703069">
        <w:rPr>
          <w:rFonts w:ascii="Times New Roman" w:hAnsi="Times New Roman"/>
          <w:b/>
          <w:sz w:val="28"/>
          <w:szCs w:val="28"/>
        </w:rPr>
        <w:t xml:space="preserve"> предоставлением государственной услуги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703069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</w:t>
      </w:r>
      <w:r w:rsidRPr="00703069">
        <w:rPr>
          <w:rFonts w:ascii="Times New Roman" w:hAnsi="Times New Roman"/>
          <w:sz w:val="28"/>
          <w:szCs w:val="28"/>
        </w:rPr>
        <w:lastRenderedPageBreak/>
        <w:t>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703069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703069">
        <w:rPr>
          <w:rFonts w:ascii="Times New Roman" w:hAnsi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703069">
        <w:rPr>
          <w:rFonts w:ascii="Times New Roman" w:hAnsi="Times New Roman"/>
          <w:sz w:val="28"/>
          <w:szCs w:val="28"/>
        </w:rPr>
        <w:t>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703069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</w:t>
      </w:r>
      <w:r w:rsidR="00567748" w:rsidRPr="00703069">
        <w:rPr>
          <w:rFonts w:ascii="Times New Roman" w:hAnsi="Times New Roman"/>
          <w:sz w:val="28"/>
          <w:szCs w:val="28"/>
        </w:rPr>
        <w:t>Спасского</w:t>
      </w:r>
      <w:r w:rsidRPr="00703069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703069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/>
          <w:bCs/>
          <w:sz w:val="28"/>
          <w:szCs w:val="28"/>
        </w:rPr>
      </w:pPr>
      <w:r w:rsidRPr="00703069">
        <w:rPr>
          <w:rFonts w:ascii="Times New Roman" w:hAnsi="Times New Roman"/>
          <w:bCs/>
          <w:sz w:val="28"/>
          <w:szCs w:val="28"/>
        </w:rPr>
        <w:lastRenderedPageBreak/>
        <w:t xml:space="preserve">5. </w:t>
      </w:r>
      <w:r w:rsidR="0019379C" w:rsidRPr="00703069"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="0019379C" w:rsidRPr="00703069">
        <w:rPr>
          <w:rFonts w:ascii="Times New Roman" w:hAnsi="Times New Roman"/>
          <w:b/>
          <w:sz w:val="28"/>
          <w:szCs w:val="28"/>
          <w:shd w:val="clear" w:color="auto" w:fill="FFFFFF" w:themeFill="background1"/>
        </w:rPr>
        <w:t xml:space="preserve">, </w:t>
      </w:r>
      <w:r w:rsidR="0019379C" w:rsidRPr="00703069">
        <w:rPr>
          <w:rFonts w:ascii="Times New Roman" w:eastAsiaTheme="minorHAnsi" w:hAnsi="Times New Roman"/>
          <w:b/>
          <w:bCs/>
          <w:color w:val="000000"/>
          <w:sz w:val="28"/>
          <w:szCs w:val="28"/>
          <w:shd w:val="clear" w:color="auto" w:fill="FFFFFF" w:themeFill="background1"/>
        </w:rPr>
        <w:t>МФЦ, работника МФЦ</w:t>
      </w:r>
    </w:p>
    <w:p w:rsidR="0019379C" w:rsidRPr="00703069" w:rsidRDefault="001B2962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.1. </w:t>
      </w:r>
      <w:r w:rsidR="0019379C" w:rsidRPr="00703069">
        <w:rPr>
          <w:rFonts w:ascii="Times New Roman" w:hAnsi="Times New Roman"/>
          <w:sz w:val="28"/>
          <w:szCs w:val="28"/>
        </w:rPr>
        <w:t>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1) нарушение срока регистрации запроса о предоставлении государственной услуги;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и;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>;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6) затребование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с</w:t>
      </w:r>
      <w:r w:rsidRPr="00703069">
        <w:rPr>
          <w:rFonts w:ascii="Times New Roman" w:hAnsi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703069">
        <w:rPr>
          <w:rFonts w:ascii="Times New Roman" w:hAnsi="Times New Roman"/>
          <w:sz w:val="28"/>
          <w:szCs w:val="28"/>
        </w:rPr>
        <w:t>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7) отказ Исполкома,</w:t>
      </w:r>
      <w:r w:rsidRPr="00703069">
        <w:t xml:space="preserve">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 w:rsidRPr="00703069">
        <w:rPr>
          <w:rFonts w:ascii="Times New Roman" w:hAnsi="Times New Roman"/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lastRenderedPageBreak/>
        <w:t>8) нарушение срока или порядка выдачи документов по результатам предоставления государственной услуги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Исполком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ий государственную услугу,</w:t>
      </w:r>
      <w:r w:rsidRPr="00703069">
        <w:rPr>
          <w:shd w:val="clear" w:color="auto" w:fill="FFFFFF" w:themeFill="background1"/>
        </w:rPr>
        <w:t xml:space="preserve">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. Жалобы на решения и действия (бездействие) руководителя Исполкома, предоставляющего государственную услугу,</w:t>
      </w:r>
      <w:r w:rsidRPr="00703069">
        <w:rPr>
          <w:rFonts w:ascii="Times New Roman" w:hAnsi="Times New Roman"/>
          <w:sz w:val="28"/>
          <w:szCs w:val="28"/>
        </w:rPr>
        <w:t xml:space="preserve"> подаются в Совет муниципального образования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eastAsiaTheme="minorHAnsi" w:hAnsi="Times New Roman"/>
          <w:sz w:val="28"/>
          <w:szCs w:val="28"/>
          <w:shd w:val="clear" w:color="auto" w:fill="FFFFFF" w:themeFill="background1"/>
        </w:rPr>
        <w:t>Жалобы на решения и действия (бездействие) МФЦ, работника МФЦ подаются в порядке, установленном законодательством.</w:t>
      </w:r>
      <w:r w:rsidRPr="00703069">
        <w:rPr>
          <w:rFonts w:ascii="Times New Roman" w:eastAsiaTheme="minorHAnsi" w:hAnsi="Times New Roman"/>
          <w:sz w:val="28"/>
          <w:szCs w:val="28"/>
        </w:rPr>
        <w:t xml:space="preserve"> 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 xml:space="preserve">Жалоба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Pr="00703069">
        <w:rPr>
          <w:rFonts w:ascii="Times New Roman" w:hAnsi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______________ муниципального образования (http://www.___.</w:t>
      </w:r>
      <w:proofErr w:type="spellStart"/>
      <w:r w:rsidRPr="00703069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703069">
        <w:rPr>
          <w:rFonts w:ascii="Times New Roman" w:hAnsi="Times New Roman"/>
          <w:sz w:val="28"/>
          <w:szCs w:val="28"/>
        </w:rPr>
        <w:t>.</w:t>
      </w:r>
      <w:proofErr w:type="spellStart"/>
      <w:r w:rsidRPr="00703069">
        <w:rPr>
          <w:rFonts w:ascii="Times New Roman" w:hAnsi="Times New Roman"/>
          <w:sz w:val="28"/>
          <w:szCs w:val="28"/>
        </w:rPr>
        <w:t>ru</w:t>
      </w:r>
      <w:proofErr w:type="spellEnd"/>
      <w:r w:rsidRPr="00703069">
        <w:rPr>
          <w:rFonts w:ascii="Times New Roman" w:hAnsi="Times New Roman"/>
          <w:sz w:val="28"/>
          <w:szCs w:val="28"/>
        </w:rPr>
        <w:t xml:space="preserve">), Портала государственных и муниципальных услуг Республики Татарстан </w:t>
      </w:r>
      <w:r w:rsidRPr="00703069"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9" w:history="1"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http://uslugi.tatar</w:t>
        </w:r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  <w:lang w:val="en-US"/>
          </w:rPr>
          <w:t>stan</w:t>
        </w:r>
        <w:r w:rsidRPr="00703069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.ru/</w:t>
        </w:r>
      </w:hyperlink>
      <w:r w:rsidRPr="00703069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Pr="00703069">
        <w:rPr>
          <w:rFonts w:ascii="Times New Roman" w:hAnsi="Times New Roman"/>
          <w:sz w:val="28"/>
          <w:szCs w:val="28"/>
        </w:rPr>
        <w:t>Единого портал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(http://www.gosuslugi.ru/), а также может быть </w:t>
      </w:r>
      <w:proofErr w:type="gramStart"/>
      <w:r w:rsidRPr="00703069">
        <w:rPr>
          <w:rFonts w:ascii="Times New Roman" w:hAnsi="Times New Roman"/>
          <w:sz w:val="28"/>
          <w:szCs w:val="28"/>
        </w:rPr>
        <w:t>принята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при личном приеме заявителя.</w:t>
      </w:r>
    </w:p>
    <w:p w:rsidR="0019379C" w:rsidRPr="00703069" w:rsidRDefault="0019379C" w:rsidP="0019379C">
      <w:pPr>
        <w:shd w:val="clear" w:color="auto" w:fill="FFFFFF" w:themeFill="background1"/>
        <w:ind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3. Жалоба должна содержать: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703069">
        <w:rPr>
          <w:rFonts w:ascii="Times New Roman" w:hAnsi="Times New Roman"/>
          <w:sz w:val="28"/>
          <w:szCs w:val="28"/>
        </w:rPr>
        <w:t>, решения и действия (бездействие) которых обжалуются;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</w:t>
      </w:r>
      <w:r w:rsidRPr="00703069">
        <w:rPr>
          <w:rFonts w:ascii="Times New Roman" w:hAnsi="Times New Roman"/>
          <w:sz w:val="28"/>
          <w:szCs w:val="28"/>
        </w:rPr>
        <w:t>;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eastAsiaTheme="minorHAnsi" w:hAnsi="Times New Roman"/>
          <w:sz w:val="28"/>
          <w:szCs w:val="28"/>
          <w:shd w:val="clear" w:color="auto" w:fill="00B0F0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703069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.</w:t>
      </w:r>
      <w:r w:rsidRPr="00703069">
        <w:rPr>
          <w:rFonts w:ascii="Times New Roman" w:hAnsi="Times New Roman"/>
          <w:sz w:val="28"/>
          <w:szCs w:val="28"/>
          <w:shd w:val="clear" w:color="auto" w:fill="00B0F0"/>
        </w:rPr>
        <w:t xml:space="preserve"> 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19379C" w:rsidRPr="00703069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9379C" w:rsidRPr="00703069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5.7. В случае установления в ходе или по результатам </w:t>
      </w:r>
      <w:proofErr w:type="gramStart"/>
      <w:r w:rsidRPr="00703069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B2962" w:rsidRPr="00703069" w:rsidRDefault="001B2962" w:rsidP="0019379C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9379C" w:rsidRPr="00703069" w:rsidRDefault="0019379C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proofErr w:type="gramStart"/>
      <w:r w:rsidRPr="00703069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1B2962" w:rsidRPr="00703069" w:rsidRDefault="001B2962" w:rsidP="001B2962">
      <w:pPr>
        <w:ind w:left="4111"/>
        <w:rPr>
          <w:rFonts w:ascii="Times New Roman" w:hAnsi="Times New Roman"/>
        </w:rPr>
      </w:pPr>
    </w:p>
    <w:p w:rsidR="001B2962" w:rsidRPr="00703069" w:rsidRDefault="001B2962" w:rsidP="001B2962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703069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1B2962" w:rsidRPr="00703069" w:rsidRDefault="001B2962" w:rsidP="001B2962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703069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1B2962" w:rsidRPr="00703069" w:rsidRDefault="001B2962" w:rsidP="001B2962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703069">
        <w:rPr>
          <w:rFonts w:ascii="Times New Roman" w:hAnsi="Times New Roman"/>
          <w:spacing w:val="-3"/>
        </w:rPr>
        <w:t xml:space="preserve">(фамилия, имя отчество, </w:t>
      </w:r>
      <w:r w:rsidRPr="00703069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1B2962" w:rsidRPr="00703069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ЯВЛЕНИЕ</w:t>
      </w:r>
    </w:p>
    <w:p w:rsidR="001B2962" w:rsidRPr="00703069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</w:t>
      </w:r>
      <w:r w:rsidRPr="00703069">
        <w:rPr>
          <w:rFonts w:ascii="Times New Roman" w:hAnsi="Times New Roman"/>
          <w:sz w:val="28"/>
          <w:szCs w:val="28"/>
        </w:rPr>
        <w:t xml:space="preserve">_, </w:t>
      </w:r>
    </w:p>
    <w:p w:rsidR="001B2962" w:rsidRPr="00703069" w:rsidRDefault="001B2962" w:rsidP="001B2962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703069"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703069">
        <w:rPr>
          <w:rFonts w:ascii="Times New Roman" w:hAnsi="Times New Roman"/>
          <w:sz w:val="28"/>
          <w:szCs w:val="28"/>
        </w:rPr>
        <w:t>находящегося</w:t>
      </w:r>
      <w:proofErr w:type="gramEnd"/>
      <w:r w:rsidRPr="00703069"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1B2962" w:rsidRPr="00703069" w:rsidRDefault="001B2962" w:rsidP="001B2962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703069">
        <w:rPr>
          <w:rFonts w:ascii="Times New Roman" w:hAnsi="Times New Roman"/>
          <w:sz w:val="28"/>
          <w:szCs w:val="28"/>
        </w:rPr>
        <w:t>за годы _______</w:t>
      </w:r>
      <w:r w:rsidRPr="00703069">
        <w:rPr>
          <w:rFonts w:ascii="Times New Roman" w:hAnsi="Times New Roman"/>
          <w:sz w:val="28"/>
          <w:szCs w:val="28"/>
          <w:lang w:val="tt-RU"/>
        </w:rPr>
        <w:t>____</w:t>
      </w:r>
      <w:r w:rsidRPr="00703069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 w:rsidRPr="00703069">
        <w:rPr>
          <w:rFonts w:ascii="Times New Roman" w:hAnsi="Times New Roman"/>
          <w:sz w:val="28"/>
          <w:szCs w:val="28"/>
        </w:rPr>
        <w:t>и(</w:t>
      </w:r>
      <w:proofErr w:type="gramEnd"/>
      <w:r w:rsidRPr="00703069">
        <w:rPr>
          <w:rFonts w:ascii="Times New Roman" w:hAnsi="Times New Roman"/>
          <w:sz w:val="28"/>
          <w:szCs w:val="28"/>
        </w:rPr>
        <w:t>копии, выписки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</w:t>
      </w:r>
      <w:r w:rsidRPr="00703069">
        <w:rPr>
          <w:rFonts w:ascii="Times New Roman" w:hAnsi="Times New Roman"/>
          <w:sz w:val="28"/>
          <w:szCs w:val="28"/>
        </w:rPr>
        <w:t>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703069">
        <w:rPr>
          <w:rFonts w:ascii="Times New Roman" w:hAnsi="Times New Roman"/>
          <w:sz w:val="28"/>
          <w:szCs w:val="28"/>
        </w:rPr>
        <w:t>за годы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1B2962" w:rsidRPr="00703069" w:rsidRDefault="001B2962" w:rsidP="001B2962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</w:t>
      </w:r>
      <w:r w:rsidRPr="00703069">
        <w:rPr>
          <w:rFonts w:ascii="Times New Roman" w:hAnsi="Times New Roman"/>
          <w:sz w:val="28"/>
          <w:szCs w:val="28"/>
        </w:rPr>
        <w:t>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703069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703069">
        <w:rPr>
          <w:rFonts w:ascii="Times New Roman" w:hAnsi="Times New Roman"/>
          <w:sz w:val="28"/>
          <w:szCs w:val="28"/>
          <w:lang w:val="tt-RU"/>
        </w:rPr>
        <w:t>_________</w:t>
      </w:r>
      <w:r w:rsidRPr="00703069">
        <w:rPr>
          <w:rFonts w:ascii="Times New Roman" w:hAnsi="Times New Roman"/>
          <w:sz w:val="28"/>
          <w:szCs w:val="28"/>
        </w:rPr>
        <w:t>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1B2962" w:rsidRPr="00703069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1B2962" w:rsidRPr="00703069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1B2962" w:rsidRPr="00703069" w:rsidTr="00124BD2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703069" w:rsidRDefault="001B2962" w:rsidP="00124BD2">
            <w:pPr>
              <w:rPr>
                <w:rFonts w:ascii="Times New Roman" w:hAnsi="Times New Roman"/>
              </w:rPr>
            </w:pPr>
          </w:p>
        </w:tc>
      </w:tr>
      <w:tr w:rsidR="001B2962" w:rsidRPr="00703069" w:rsidTr="00124BD2">
        <w:trPr>
          <w:trHeight w:val="338"/>
        </w:trPr>
        <w:tc>
          <w:tcPr>
            <w:tcW w:w="2240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1B2962" w:rsidRPr="00703069" w:rsidRDefault="001B2962" w:rsidP="00124BD2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1B2962" w:rsidRPr="00703069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703069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1B2962" w:rsidRPr="00703069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703069"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703069">
        <w:rPr>
          <w:rFonts w:ascii="Times New Roman" w:eastAsia="Times New Roman" w:hAnsi="Times New Roman"/>
          <w:sz w:val="28"/>
          <w:szCs w:val="28"/>
          <w:lang w:eastAsia="ru-RU"/>
        </w:rPr>
        <w:t>по предоставлению государственной услуги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10" o:title=""/>
          </v:shape>
          <o:OLEObject Type="Embed" ProgID="Visio.Drawing.11" ShapeID="_x0000_i1025" DrawAspect="Content" ObjectID="_1592715952" r:id="rId11"/>
        </w:object>
      </w:r>
    </w:p>
    <w:p w:rsidR="001B2962" w:rsidRPr="00703069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1B2962" w:rsidRPr="00703069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703069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703069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703069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B2962" w:rsidRPr="00703069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jc w:val="left"/>
        <w:rPr>
          <w:rFonts w:ascii="Times New Roman" w:hAnsi="Times New Roman"/>
          <w:spacing w:val="-6"/>
          <w:sz w:val="28"/>
          <w:szCs w:val="28"/>
        </w:rPr>
        <w:sectPr w:rsidR="001B2962" w:rsidRPr="00703069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1B2962" w:rsidRPr="00703069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1B2962" w:rsidRPr="00703069" w:rsidRDefault="001B2962" w:rsidP="001B2962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1B2962" w:rsidRPr="00703069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Архивный  отдел  Исполкома Спасского муниципального района 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1B2962" w:rsidRPr="00703069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96"/>
        <w:gridCol w:w="1589"/>
        <w:gridCol w:w="3786"/>
      </w:tblGrid>
      <w:tr w:rsidR="001B2962" w:rsidRPr="00703069" w:rsidTr="00124BD2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703069" w:rsidTr="0019379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  <w:r w:rsidRPr="00703069">
              <w:rPr>
                <w:rFonts w:ascii="Times New Roman" w:hAnsi="Times New Roman"/>
                <w:sz w:val="24"/>
              </w:rPr>
              <w:t>3-02-9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60"/>
            </w:tblGrid>
            <w:tr w:rsidR="0019379C" w:rsidRPr="00703069" w:rsidTr="002C2227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9379C" w:rsidRPr="00703069" w:rsidRDefault="0019379C" w:rsidP="002C2227">
                  <w:pPr>
                    <w:rPr>
                      <w:rFonts w:asciiTheme="minorHAnsi" w:eastAsiaTheme="minorHAnsi" w:hAnsiTheme="minorHAnsi"/>
                    </w:rPr>
                  </w:pPr>
                  <w:r w:rsidRPr="00703069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703069" w:rsidTr="00124BD2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</w:tbl>
    <w:p w:rsidR="001B2962" w:rsidRPr="00703069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 xml:space="preserve">Исполнительный комитет Спасского муниципального района </w:t>
      </w: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703069">
        <w:rPr>
          <w:rFonts w:ascii="Times New Roman" w:hAnsi="Times New Roman"/>
          <w:sz w:val="28"/>
          <w:szCs w:val="28"/>
        </w:rPr>
        <w:t>Республики Татарстан</w:t>
      </w:r>
    </w:p>
    <w:p w:rsidR="001B2962" w:rsidRPr="00703069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1559"/>
        <w:gridCol w:w="3651"/>
      </w:tblGrid>
      <w:tr w:rsidR="001B2962" w:rsidRPr="00703069" w:rsidTr="00124BD2">
        <w:trPr>
          <w:trHeight w:val="488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703069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1-028</w:t>
            </w:r>
          </w:p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9-807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10206" w:type="dxa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0206"/>
            </w:tblGrid>
            <w:tr w:rsidR="001B2962" w:rsidRPr="00703069" w:rsidTr="00124BD2">
              <w:tc>
                <w:tcPr>
                  <w:tcW w:w="10206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</w:tcPr>
                <w:p w:rsidR="001B2962" w:rsidRPr="00703069" w:rsidRDefault="001B2962" w:rsidP="00124BD2">
                  <w:pPr>
                    <w:suppressAutoHyphens/>
                    <w:ind w:left="-567" w:right="-284"/>
                    <w:rPr>
                      <w:rFonts w:ascii="Times New Roman" w:eastAsia="Times New Roman" w:hAnsi="Times New Roman"/>
                      <w:sz w:val="24"/>
                      <w:szCs w:val="28"/>
                      <w:lang w:val="en-US"/>
                    </w:rPr>
                  </w:pPr>
                </w:p>
              </w:tc>
            </w:tr>
          </w:tbl>
          <w:p w:rsidR="001B2962" w:rsidRPr="00703069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  <w:tr w:rsidR="001B2962" w:rsidRPr="00436290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703069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03069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703069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sz w:val="28"/>
                <w:szCs w:val="28"/>
                <w:lang w:val="en-US"/>
              </w:rPr>
              <w:t>30-276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DE75C7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703069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A11279" w:rsidRDefault="001B2962" w:rsidP="00124BD2">
            <w:pPr>
              <w:suppressAutoHyphens/>
              <w:spacing w:line="240" w:lineRule="auto"/>
              <w:jc w:val="left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</w:tbl>
    <w:p w:rsidR="001B2962" w:rsidRPr="00436290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/>
    <w:p w:rsidR="001B2962" w:rsidRPr="00436290" w:rsidRDefault="001B2962" w:rsidP="001B2962"/>
    <w:p w:rsidR="001B2962" w:rsidRPr="00436290" w:rsidRDefault="001B2962" w:rsidP="001B2962"/>
    <w:p w:rsidR="0023632A" w:rsidRDefault="0023632A"/>
    <w:sectPr w:rsidR="0023632A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3D5B" w:rsidRDefault="00BE3D5B">
      <w:pPr>
        <w:spacing w:line="240" w:lineRule="auto"/>
      </w:pPr>
      <w:r>
        <w:separator/>
      </w:r>
    </w:p>
  </w:endnote>
  <w:endnote w:type="continuationSeparator" w:id="0">
    <w:p w:rsidR="00BE3D5B" w:rsidRDefault="00BE3D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3D5B" w:rsidRDefault="00BE3D5B">
      <w:pPr>
        <w:spacing w:line="240" w:lineRule="auto"/>
      </w:pPr>
      <w:r>
        <w:separator/>
      </w:r>
    </w:p>
  </w:footnote>
  <w:footnote w:type="continuationSeparator" w:id="0">
    <w:p w:rsidR="00BE3D5B" w:rsidRDefault="00BE3D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84D" w:rsidRDefault="001B2962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010565">
      <w:rPr>
        <w:noProof/>
      </w:rPr>
      <w:t>2</w:t>
    </w:r>
    <w:r>
      <w:fldChar w:fldCharType="end"/>
    </w:r>
  </w:p>
  <w:p w:rsidR="00E34228" w:rsidRDefault="00BE3D5B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2962"/>
    <w:rsid w:val="00010565"/>
    <w:rsid w:val="00140C09"/>
    <w:rsid w:val="0019379C"/>
    <w:rsid w:val="001B2962"/>
    <w:rsid w:val="001F2886"/>
    <w:rsid w:val="0023632A"/>
    <w:rsid w:val="00264C17"/>
    <w:rsid w:val="002C190C"/>
    <w:rsid w:val="002F5C92"/>
    <w:rsid w:val="003061D6"/>
    <w:rsid w:val="00567748"/>
    <w:rsid w:val="006042A0"/>
    <w:rsid w:val="00703069"/>
    <w:rsid w:val="00747667"/>
    <w:rsid w:val="007F544D"/>
    <w:rsid w:val="00A32547"/>
    <w:rsid w:val="00BE3D5B"/>
    <w:rsid w:val="00C9616E"/>
    <w:rsid w:val="00DE47C3"/>
    <w:rsid w:val="00ED2D88"/>
    <w:rsid w:val="00F56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962"/>
    <w:pPr>
      <w:spacing w:after="0"/>
      <w:jc w:val="center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1B2962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2962"/>
    <w:pPr>
      <w:ind w:left="720"/>
      <w:contextualSpacing/>
    </w:pPr>
  </w:style>
  <w:style w:type="paragraph" w:customStyle="1" w:styleId="western">
    <w:name w:val="western"/>
    <w:basedOn w:val="a"/>
    <w:rsid w:val="001B296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1B29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1B2962"/>
    <w:pPr>
      <w:autoSpaceDE w:val="0"/>
      <w:autoSpaceDN w:val="0"/>
      <w:spacing w:line="240" w:lineRule="auto"/>
      <w:ind w:firstLine="720"/>
      <w:jc w:val="left"/>
    </w:pPr>
    <w:rPr>
      <w:rFonts w:ascii="Arial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B29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B2962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937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962"/>
    <w:pPr>
      <w:spacing w:after="0"/>
      <w:jc w:val="center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1B2962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2962"/>
    <w:pPr>
      <w:ind w:left="720"/>
      <w:contextualSpacing/>
    </w:pPr>
  </w:style>
  <w:style w:type="paragraph" w:customStyle="1" w:styleId="western">
    <w:name w:val="western"/>
    <w:basedOn w:val="a"/>
    <w:rsid w:val="001B296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1B29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1B2962"/>
    <w:pPr>
      <w:autoSpaceDE w:val="0"/>
      <w:autoSpaceDN w:val="0"/>
      <w:spacing w:line="240" w:lineRule="auto"/>
      <w:ind w:firstLine="720"/>
      <w:jc w:val="left"/>
    </w:pPr>
    <w:rPr>
      <w:rFonts w:ascii="Arial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B29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B2962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937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1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stan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4994</Words>
  <Characters>28470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2</cp:revision>
  <dcterms:created xsi:type="dcterms:W3CDTF">2018-07-04T11:42:00Z</dcterms:created>
  <dcterms:modified xsi:type="dcterms:W3CDTF">2018-07-10T04:19:00Z</dcterms:modified>
</cp:coreProperties>
</file>